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0765BADD" w:rsidR="00035D56" w:rsidRPr="007E4AB5" w:rsidRDefault="00064F2A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F291134" wp14:editId="2CD6E06C">
                <wp:simplePos x="0" y="0"/>
                <wp:positionH relativeFrom="margin">
                  <wp:align>center</wp:align>
                </wp:positionH>
                <wp:positionV relativeFrom="paragraph">
                  <wp:posOffset>690880</wp:posOffset>
                </wp:positionV>
                <wp:extent cx="4878173" cy="882503"/>
                <wp:effectExtent l="0" t="0" r="17780" b="13335"/>
                <wp:wrapNone/>
                <wp:docPr id="122491068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78173" cy="882503"/>
                        </a:xfrm>
                        <a:prstGeom prst="rect">
                          <a:avLst/>
                        </a:prstGeom>
                        <a:solidFill>
                          <a:srgbClr val="FFABAB">
                            <a:alpha val="3922"/>
                          </a:srgb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F49A0EA" w14:textId="77777777" w:rsidR="007E4AB5" w:rsidRPr="007E4AB5" w:rsidRDefault="007E4AB5" w:rsidP="007E4AB5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7E4AB5">
                              <w:rPr>
                                <w:rFonts w:ascii="Calibri" w:hAnsi="Calibri" w:cs="Calibri"/>
                                <w:b/>
                                <w:bCs/>
                              </w:rPr>
                              <w:t>Please note</w:t>
                            </w:r>
                            <w:r w:rsidRPr="007E4AB5">
                              <w:rPr>
                                <w:rFonts w:ascii="Calibri" w:hAnsi="Calibri" w:cs="Calibri"/>
                              </w:rPr>
                              <w:t>:</w:t>
                            </w:r>
                          </w:p>
                          <w:p w14:paraId="55321D9E" w14:textId="77777777" w:rsidR="00335B3D" w:rsidRDefault="00335B3D" w:rsidP="00E94D00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 xml:space="preserve">Receiving Officer must still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alibri" w:hAnsi="Calibri" w:cs="Calibri"/>
                              </w:rPr>
                              <w:t>receive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alibri" w:hAnsi="Calibri" w:cs="Calibri"/>
                              </w:rPr>
                              <w:t xml:space="preserve"> copy of duly completed CTO3 recall notice outside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eMHA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 xml:space="preserve"> by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Thalamos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  <w:p w14:paraId="6DA8E619" w14:textId="690752C3" w:rsidR="007E4AB5" w:rsidRPr="007E4AB5" w:rsidRDefault="00E94D00" w:rsidP="00E94D00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AMHP r</w:t>
                            </w:r>
                            <w:r w:rsidR="00335B3D">
                              <w:rPr>
                                <w:rFonts w:ascii="Calibri" w:hAnsi="Calibri" w:cs="Calibri"/>
                              </w:rPr>
                              <w:t>eferral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 xml:space="preserve"> must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still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be made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outside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eMHA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 xml:space="preserve"> by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Thalamos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29113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54.4pt;width:384.1pt;height:69.5pt;z-index: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" fillcolor="#ffabab" strokeweight=".5pt">
                <v:fill opacity="2570f"/>
                <v:textbox>
                  <w:txbxContent>
                    <w:p w14:paraId="4F49A0EA" w14:textId="77777777" w:rsidR="007E4AB5" w:rsidRPr="007E4AB5" w:rsidRDefault="007E4AB5" w:rsidP="007E4AB5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 w:rsidRPr="007E4AB5">
                        <w:rPr>
                          <w:rFonts w:ascii="Calibri" w:hAnsi="Calibri" w:cs="Calibri"/>
                          <w:b/>
                          <w:bCs/>
                        </w:rPr>
                        <w:t>Please note</w:t>
                      </w:r>
                      <w:r w:rsidRPr="007E4AB5">
                        <w:rPr>
                          <w:rFonts w:ascii="Calibri" w:hAnsi="Calibri" w:cs="Calibri"/>
                        </w:rPr>
                        <w:t>:</w:t>
                      </w:r>
                    </w:p>
                    <w:p w14:paraId="55321D9E" w14:textId="77777777" w:rsidR="00335B3D" w:rsidRDefault="00335B3D" w:rsidP="00E94D00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 xml:space="preserve">Receiving Officer must still </w:t>
                      </w:r>
                      <w:proofErr w:type="spellStart"/>
                      <w:proofErr w:type="gramStart"/>
                      <w:r>
                        <w:rPr>
                          <w:rFonts w:ascii="Calibri" w:hAnsi="Calibri" w:cs="Calibri"/>
                        </w:rPr>
                        <w:t>received</w:t>
                      </w:r>
                      <w:proofErr w:type="spellEnd"/>
                      <w:proofErr w:type="gramEnd"/>
                      <w:r>
                        <w:rPr>
                          <w:rFonts w:ascii="Calibri" w:hAnsi="Calibri" w:cs="Calibri"/>
                        </w:rPr>
                        <w:t xml:space="preserve"> copy of duly completed CTO3 recall notice outside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eMHA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 xml:space="preserve"> by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Thalamos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>.</w:t>
                      </w:r>
                    </w:p>
                    <w:p w14:paraId="6DA8E619" w14:textId="690752C3" w:rsidR="007E4AB5" w:rsidRPr="007E4AB5" w:rsidRDefault="00E94D00" w:rsidP="00E94D00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AMHP r</w:t>
                      </w:r>
                      <w:r w:rsidR="00335B3D">
                        <w:rPr>
                          <w:rFonts w:ascii="Calibri" w:hAnsi="Calibri" w:cs="Calibri"/>
                        </w:rPr>
                        <w:t>eferral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 xml:space="preserve"> must</w:t>
                      </w:r>
                      <w:r>
                        <w:rPr>
                          <w:rFonts w:ascii="Calibri" w:hAnsi="Calibri" w:cs="Calibri"/>
                        </w:rPr>
                        <w:t xml:space="preserve"> still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be made</w:t>
                      </w:r>
                      <w:r>
                        <w:rPr>
                          <w:rFonts w:ascii="Calibri" w:hAnsi="Calibri" w:cs="Calibri"/>
                        </w:rPr>
                        <w:t xml:space="preserve"> outside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eMHA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 xml:space="preserve"> by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Thalamos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 wp14:anchorId="454C29D4" wp14:editId="4C61E8E0">
                <wp:simplePos x="0" y="0"/>
                <wp:positionH relativeFrom="margin">
                  <wp:align>center</wp:align>
                </wp:positionH>
                <wp:positionV relativeFrom="paragraph">
                  <wp:posOffset>2270515</wp:posOffset>
                </wp:positionV>
                <wp:extent cx="3859530" cy="395605"/>
                <wp:effectExtent l="0" t="0" r="26670" b="23495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39560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4682898F" w:rsidR="006111CA" w:rsidRPr="006111CA" w:rsidRDefault="00335B3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proofErr w:type="gramStart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, or</w:t>
                            </w:r>
                            <w:proofErr w:type="gramEnd"/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Text Box 1" o:spid="_x0000_s1027" type="#_x0000_t202" style="position:absolute;margin-left:0;margin-top:178.8pt;width:303.9pt;height:31.15pt;z-index:251606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" fillcolor="white [3201]" strokecolor="black [3200]" strokeweight="1pt">
                <v:textbox>
                  <w:txbxContent>
                    <w:p w14:paraId="410896AD" w14:textId="4682898F" w:rsidR="006111CA" w:rsidRPr="006111CA" w:rsidRDefault="00335B3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proofErr w:type="gramStart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, or</w:t>
                      </w:r>
                      <w:proofErr w:type="gramEnd"/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4D2F0A15" wp14:editId="233B0831">
                <wp:simplePos x="0" y="0"/>
                <wp:positionH relativeFrom="margin">
                  <wp:align>center</wp:align>
                </wp:positionH>
                <wp:positionV relativeFrom="paragraph">
                  <wp:posOffset>2717611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DD78C2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214pt;width:10.7pt;height:10.15pt;z-index:2516618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OZ70n3bAAAABw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0F9A7CA2" wp14:editId="7818DCBC">
                <wp:simplePos x="0" y="0"/>
                <wp:positionH relativeFrom="margin">
                  <wp:align>center</wp:align>
                </wp:positionH>
                <wp:positionV relativeFrom="paragraph">
                  <wp:posOffset>2887012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70A040E5" w:rsidR="006111CA" w:rsidRPr="00C8160A" w:rsidRDefault="00335B3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tarts Admiss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ion and selects CTO4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28" type="#_x0000_t202" style="position:absolute;margin-left:0;margin-top:227.3pt;width:303.6pt;height:24.55pt;z-index:2516096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" fillcolor="white [3201]" strokecolor="black [3200]" strokeweight="1pt">
                <v:textbox>
                  <w:txbxContent>
                    <w:p w14:paraId="54668CBF" w14:textId="70A040E5" w:rsidR="006111CA" w:rsidRPr="00C8160A" w:rsidRDefault="00335B3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tarts Admiss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ion and selects CTO4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664F462A" wp14:editId="0CABE564">
                <wp:simplePos x="0" y="0"/>
                <wp:positionH relativeFrom="margin">
                  <wp:align>center</wp:align>
                </wp:positionH>
                <wp:positionV relativeFrom="paragraph">
                  <wp:posOffset>3253815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742E49" id="Arrow: Down 3" o:spid="_x0000_s1026" type="#_x0000_t67" style="position:absolute;margin-left:0;margin-top:256.2pt;width:10.7pt;height:10.15pt;z-index:2516648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D64maA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34A311A8" wp14:editId="7D152378">
                <wp:simplePos x="0" y="0"/>
                <wp:positionH relativeFrom="margin">
                  <wp:align>center</wp:align>
                </wp:positionH>
                <wp:positionV relativeFrom="paragraph">
                  <wp:posOffset>3419406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6ED92EC9" w:rsidR="006111CA" w:rsidRPr="00C8160A" w:rsidRDefault="004F6C70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TO4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29" type="#_x0000_t202" style="position:absolute;margin-left:0;margin-top:269.25pt;width:303.6pt;height:25.4pt;z-index:2516126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" fillcolor="white [3201]" strokecolor="black [3200]" strokeweight="1pt">
                <v:textbox>
                  <w:txbxContent>
                    <w:p w14:paraId="2829C839" w14:textId="6ED92EC9" w:rsidR="006111CA" w:rsidRPr="00C8160A" w:rsidRDefault="004F6C70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TO4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060A5EC9" wp14:editId="4C55EB67">
                <wp:simplePos x="0" y="0"/>
                <wp:positionH relativeFrom="margin">
                  <wp:align>center</wp:align>
                </wp:positionH>
                <wp:positionV relativeFrom="paragraph">
                  <wp:posOffset>3775169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28FDAA" id="Arrow: Down 3" o:spid="_x0000_s1026" type="#_x0000_t67" style="position:absolute;margin-left:0;margin-top:297.25pt;width:10.7pt;height:10.15pt;z-index:2516679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0D93EC7E" wp14:editId="2BDBA209">
                <wp:simplePos x="0" y="0"/>
                <wp:positionH relativeFrom="margin">
                  <wp:align>center</wp:align>
                </wp:positionH>
                <wp:positionV relativeFrom="paragraph">
                  <wp:posOffset>3930650</wp:posOffset>
                </wp:positionV>
                <wp:extent cx="6189345" cy="427990"/>
                <wp:effectExtent l="0" t="0" r="20955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89345" cy="42799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39017C77" w:rsidR="006111CA" w:rsidRPr="00C8160A" w:rsidRDefault="004F6C70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If following assessment under recall, RC is of the opinion CTO ought to be revoked, RC searches for patient and selects CTO5.  RC completes Part 1 and sends to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the AMHP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by typing the AMHP 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eam 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0" type="#_x0000_t202" style="position:absolute;margin-left:0;margin-top:309.5pt;width:487.35pt;height:33.7pt;z-index:251615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" fillcolor="white [3201]" strokecolor="black [3200]" strokeweight="1pt">
                <v:textbox>
                  <w:txbxContent>
                    <w:p w14:paraId="1FC3802A" w14:textId="39017C77" w:rsidR="006111CA" w:rsidRPr="00C8160A" w:rsidRDefault="004F6C70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If following assessment under recall, RC is of the opinion CTO ought to be revoked, RC searches for patient and selects CTO5.  RC completes Part 1 and sends to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the AMHP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by typing the AMHP 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eam 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8F5DBE0" wp14:editId="2C9838C2">
                <wp:simplePos x="0" y="0"/>
                <wp:positionH relativeFrom="margin">
                  <wp:align>center</wp:align>
                </wp:positionH>
                <wp:positionV relativeFrom="paragraph">
                  <wp:posOffset>4404572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09F05E" id="Arrow: Down 3" o:spid="_x0000_s1026" type="#_x0000_t67" style="position:absolute;margin-left:0;margin-top:346.8pt;width:10.7pt;height:10.15pt;z-index:2516710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DOWXKu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239FAF0B" wp14:editId="7F6E2524">
                <wp:simplePos x="0" y="0"/>
                <wp:positionH relativeFrom="margin">
                  <wp:align>center</wp:align>
                </wp:positionH>
                <wp:positionV relativeFrom="paragraph">
                  <wp:posOffset>455570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0AC3EB" w14:textId="0EECA28B" w:rsidR="006111CA" w:rsidRPr="006111C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</w:t>
                            </w:r>
                            <w:proofErr w:type="gramStart"/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eam</w:t>
                            </w:r>
                            <w:proofErr w:type="gramEnd"/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re notified that they have be</w:t>
                            </w:r>
                            <w:r w:rsidR="004F6C7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n sent a CTO5 via</w:t>
                            </w: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email</w:t>
                            </w:r>
                            <w:r w:rsidR="004F6C7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64457CA" w14:textId="790AD9E5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  <w:r w:rsidRPr="006111CA">
                              <w:t>notific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1" type="#_x0000_t202" style="position:absolute;margin-left:0;margin-top:358.7pt;width:304.1pt;height:31.5pt;z-index:2516188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" fillcolor="white [3201]" strokecolor="black [3200]" strokeweight="1pt">
                <v:textbox>
                  <w:txbxContent>
                    <w:p w14:paraId="350AC3EB" w14:textId="0EECA28B" w:rsidR="006111CA" w:rsidRPr="006111C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</w:t>
                      </w:r>
                      <w:proofErr w:type="gramStart"/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eam</w:t>
                      </w:r>
                      <w:proofErr w:type="gramEnd"/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re notified that they have be</w:t>
                      </w:r>
                      <w:r w:rsidR="004F6C7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n sent a CTO5 via</w:t>
                      </w: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email</w:t>
                      </w:r>
                      <w:r w:rsidR="004F6C7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064457CA" w14:textId="790AD9E5" w:rsidR="006111CA" w:rsidRDefault="006111CA" w:rsidP="007E4AB5">
                      <w:pPr>
                        <w:shd w:val="clear" w:color="auto" w:fill="CAEDFB" w:themeFill="accent4" w:themeFillTint="33"/>
                      </w:pPr>
                      <w:r w:rsidRPr="006111CA">
                        <w:t>not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571B8D41" wp14:editId="0D62B037">
                <wp:simplePos x="0" y="0"/>
                <wp:positionH relativeFrom="margin">
                  <wp:align>center</wp:align>
                </wp:positionH>
                <wp:positionV relativeFrom="paragraph">
                  <wp:posOffset>5012267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3E58E" id="Arrow: Down 3" o:spid="_x0000_s1026" type="#_x0000_t67" style="position:absolute;margin-left:0;margin-top:394.65pt;width:10.7pt;height:10.15pt;z-index:2516741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oC66R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2D3C5D3" wp14:editId="081E36BC">
                <wp:simplePos x="0" y="0"/>
                <wp:positionH relativeFrom="margin">
                  <wp:align>center</wp:align>
                </wp:positionH>
                <wp:positionV relativeFrom="paragraph">
                  <wp:posOffset>5159164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58A8E" w14:textId="1BD7D809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logs on to </w:t>
                            </w:r>
                            <w:proofErr w:type="spellStart"/>
                            <w:r w:rsidR="004F6C7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4F6C7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by </w:t>
                            </w:r>
                            <w:proofErr w:type="spellStart"/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</w:t>
                            </w:r>
                            <w:r w:rsidR="004F6C7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 accepts CTO5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2" type="#_x0000_t202" style="position:absolute;margin-left:0;margin-top:406.25pt;width:304.4pt;height:31.5pt;z-index:2516218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" fillcolor="white [3201]" strokecolor="black [3200]" strokeweight="1pt">
                <v:textbox>
                  <w:txbxContent>
                    <w:p w14:paraId="4F958A8E" w14:textId="1BD7D809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logs on to </w:t>
                      </w:r>
                      <w:proofErr w:type="spellStart"/>
                      <w:r w:rsidR="004F6C7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4F6C70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by </w:t>
                      </w:r>
                      <w:proofErr w:type="spellStart"/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alamos</w:t>
                      </w:r>
                      <w:proofErr w:type="spellEnd"/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</w:t>
                      </w:r>
                      <w:r w:rsidR="004F6C70">
                        <w:rPr>
                          <w:rFonts w:ascii="Calibri" w:hAnsi="Calibri" w:cs="Calibri"/>
                          <w:sz w:val="20"/>
                          <w:szCs w:val="20"/>
                        </w:rPr>
                        <w:t>d accepts CTO5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C1BA9F1" wp14:editId="5A7566D2">
                <wp:simplePos x="0" y="0"/>
                <wp:positionH relativeFrom="margin">
                  <wp:align>center</wp:align>
                </wp:positionH>
                <wp:positionV relativeFrom="paragraph">
                  <wp:posOffset>5610437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FE560A" id="Arrow: Down 3" o:spid="_x0000_s1026" type="#_x0000_t67" style="position:absolute;margin-left:0;margin-top:441.75pt;width:10.7pt;height:10.15pt;z-index:2516771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oyAyh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68E85304" wp14:editId="3BF9B337">
                <wp:simplePos x="0" y="0"/>
                <wp:positionH relativeFrom="margin">
                  <wp:align>center</wp:align>
                </wp:positionH>
                <wp:positionV relativeFrom="paragraph">
                  <wp:posOffset>5759450</wp:posOffset>
                </wp:positionV>
                <wp:extent cx="3865245" cy="444500"/>
                <wp:effectExtent l="0" t="0" r="20955" b="1270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D3B21A" w14:textId="6B13087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</w:t>
                            </w:r>
                            <w:r w:rsidR="004F6C7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etes Part 2 of CTO 5 and sends</w:t>
                            </w:r>
                            <w:r w:rsidR="00EC5D0E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to the RC by typing the RC’s team name in the email box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3" type="#_x0000_t202" style="position:absolute;margin-left:0;margin-top:453.5pt;width:304.35pt;height:35pt;z-index:2516249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" fillcolor="white [3201]" strokecolor="black [3200]" strokeweight="1pt">
                <v:textbox>
                  <w:txbxContent>
                    <w:p w14:paraId="5CD3B21A" w14:textId="6B13087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</w:t>
                      </w:r>
                      <w:r w:rsidR="004F6C70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etes Part 2 of CTO 5 and sends</w:t>
                      </w:r>
                      <w:r w:rsidR="00EC5D0E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to the RC by typing the RC’s team name in the email box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055206E0" wp14:editId="6E77B340">
                <wp:simplePos x="0" y="0"/>
                <wp:positionH relativeFrom="margin">
                  <wp:align>center</wp:align>
                </wp:positionH>
                <wp:positionV relativeFrom="paragraph">
                  <wp:posOffset>6240780</wp:posOffset>
                </wp:positionV>
                <wp:extent cx="135652" cy="128612"/>
                <wp:effectExtent l="19050" t="0" r="36195" b="43180"/>
                <wp:wrapNone/>
                <wp:docPr id="23034968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7F80B" id="Arrow: Down 3" o:spid="_x0000_s1026" type="#_x0000_t67" style="position:absolute;margin-left:0;margin-top:491.4pt;width:10.7pt;height:10.15pt;z-index:2516802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OjA1O3AAAAAg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1B7B779" wp14:editId="4B097801">
                <wp:simplePos x="0" y="0"/>
                <wp:positionH relativeFrom="margin">
                  <wp:align>center</wp:align>
                </wp:positionH>
                <wp:positionV relativeFrom="paragraph">
                  <wp:posOffset>6391910</wp:posOffset>
                </wp:positionV>
                <wp:extent cx="3872230" cy="361950"/>
                <wp:effectExtent l="0" t="0" r="13970" b="19050"/>
                <wp:wrapNone/>
                <wp:docPr id="112937832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2230" cy="3619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91CEFD" w14:textId="468C0122" w:rsidR="006111CA" w:rsidRPr="00C8160A" w:rsidRDefault="00EC5D0E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C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receiv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notification and </w:t>
                            </w:r>
                            <w:proofErr w:type="gramStart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eted</w:t>
                            </w:r>
                            <w:proofErr w:type="gramEnd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Part 3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7B779" id="_x0000_s1034" type="#_x0000_t202" style="position:absolute;margin-left:0;margin-top:503.3pt;width:304.9pt;height:28.5pt;z-index:2516280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" fillcolor="white [3201]" strokecolor="black [3200]" strokeweight="1pt">
                <v:textbox>
                  <w:txbxContent>
                    <w:p w14:paraId="6E91CEFD" w14:textId="468C0122" w:rsidR="006111CA" w:rsidRPr="00C8160A" w:rsidRDefault="00EC5D0E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C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receiv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notification and </w:t>
                      </w:r>
                      <w:proofErr w:type="gramStart"/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eted</w:t>
                      </w:r>
                      <w:proofErr w:type="gramEnd"/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Part 3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5072" behindDoc="0" locked="0" layoutInCell="1" allowOverlap="1" wp14:anchorId="3D6176A0" wp14:editId="2EB5F71F">
                <wp:simplePos x="0" y="0"/>
                <wp:positionH relativeFrom="margin">
                  <wp:align>center</wp:align>
                </wp:positionH>
                <wp:positionV relativeFrom="paragraph">
                  <wp:posOffset>6780737</wp:posOffset>
                </wp:positionV>
                <wp:extent cx="127635" cy="125172"/>
                <wp:effectExtent l="19050" t="0" r="43815" b="46355"/>
                <wp:wrapNone/>
                <wp:docPr id="22158715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" cy="125172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E8CA4B" id="Arrow: Down 3" o:spid="_x0000_s1026" type="#_x0000_t67" style="position:absolute;margin-left:0;margin-top:533.9pt;width:10.05pt;height:9.85pt;z-index:2517150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" adj="10800" fillcolor="#ffabab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 wp14:anchorId="6322A47A" wp14:editId="51F0B5B6">
                <wp:simplePos x="0" y="0"/>
                <wp:positionH relativeFrom="margin">
                  <wp:posOffset>2788376</wp:posOffset>
                </wp:positionH>
                <wp:positionV relativeFrom="paragraph">
                  <wp:posOffset>7248020</wp:posOffset>
                </wp:positionV>
                <wp:extent cx="127635" cy="125172"/>
                <wp:effectExtent l="19050" t="0" r="43815" b="46355"/>
                <wp:wrapNone/>
                <wp:docPr id="995756445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635" cy="125172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31EAEC" id="Arrow: Down 3" o:spid="_x0000_s1026" type="#_x0000_t67" style="position:absolute;margin-left:219.55pt;margin-top:570.7pt;width:10.05pt;height:9.85pt;z-index:251713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" adj="10800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5F25F6E0" wp14:editId="6CA54B19">
                <wp:simplePos x="0" y="0"/>
                <wp:positionH relativeFrom="margin">
                  <wp:align>center</wp:align>
                </wp:positionH>
                <wp:positionV relativeFrom="paragraph">
                  <wp:posOffset>6914788</wp:posOffset>
                </wp:positionV>
                <wp:extent cx="2525395" cy="317241"/>
                <wp:effectExtent l="0" t="0" r="27305" b="26035"/>
                <wp:wrapNone/>
                <wp:docPr id="1493136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25395" cy="317241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E71235" w14:textId="4B6811B9" w:rsidR="00C8160A" w:rsidRPr="007E4AB5" w:rsidRDefault="00EC5D0E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RC</w:t>
                            </w:r>
                            <w:r w:rsidR="00E94D00">
                              <w:rPr>
                                <w:rFonts w:ascii="Calibri" w:hAnsi="Calibri" w:cs="Calibri"/>
                              </w:rPr>
                              <w:t xml:space="preserve"> s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ends CTO5 to </w:t>
                            </w:r>
                            <w:proofErr w:type="gramStart"/>
                            <w:r>
                              <w:rPr>
                                <w:rFonts w:ascii="Calibri" w:hAnsi="Calibri" w:cs="Calibri"/>
                              </w:rPr>
                              <w:t>Receiving</w:t>
                            </w:r>
                            <w:proofErr w:type="gramEnd"/>
                            <w:r>
                              <w:rPr>
                                <w:rFonts w:ascii="Calibri" w:hAnsi="Calibri" w:cs="Calibri"/>
                              </w:rPr>
                              <w:t xml:space="preserve"> Officer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5F6E0" id="_x0000_s1035" type="#_x0000_t202" style="position:absolute;margin-left:0;margin-top:544.45pt;width:198.85pt;height:25pt;z-index:2516556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" fillcolor="white [3201]" strokecolor="black [3200]" strokeweight="1pt">
                <v:textbox>
                  <w:txbxContent>
                    <w:p w14:paraId="74E71235" w14:textId="4B6811B9" w:rsidR="00C8160A" w:rsidRPr="007E4AB5" w:rsidRDefault="00EC5D0E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RC</w:t>
                      </w:r>
                      <w:r w:rsidR="00E94D00">
                        <w:rPr>
                          <w:rFonts w:ascii="Calibri" w:hAnsi="Calibri" w:cs="Calibri"/>
                        </w:rPr>
                        <w:t xml:space="preserve"> s</w:t>
                      </w:r>
                      <w:r>
                        <w:rPr>
                          <w:rFonts w:ascii="Calibri" w:hAnsi="Calibri" w:cs="Calibri"/>
                        </w:rPr>
                        <w:t xml:space="preserve">ends CTO5 to </w:t>
                      </w:r>
                      <w:proofErr w:type="gramStart"/>
                      <w:r>
                        <w:rPr>
                          <w:rFonts w:ascii="Calibri" w:hAnsi="Calibri" w:cs="Calibri"/>
                        </w:rPr>
                        <w:t>Receiving</w:t>
                      </w:r>
                      <w:proofErr w:type="gramEnd"/>
                      <w:r>
                        <w:rPr>
                          <w:rFonts w:ascii="Calibri" w:hAnsi="Calibri" w:cs="Calibri"/>
                        </w:rPr>
                        <w:t xml:space="preserve"> Officer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5D7388B" wp14:editId="555C6350">
                <wp:simplePos x="0" y="0"/>
                <wp:positionH relativeFrom="margin">
                  <wp:align>left</wp:align>
                </wp:positionH>
                <wp:positionV relativeFrom="paragraph">
                  <wp:posOffset>7378700</wp:posOffset>
                </wp:positionV>
                <wp:extent cx="5810250" cy="339634"/>
                <wp:effectExtent l="0" t="0" r="19050" b="22860"/>
                <wp:wrapNone/>
                <wp:docPr id="31984194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339634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79144E" w14:textId="6E828459" w:rsidR="00C8160A" w:rsidRPr="007E4AB5" w:rsidRDefault="00EC5D0E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Receiving Officer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 xml:space="preserve"> receives email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E94D00">
                              <w:rPr>
                                <w:rFonts w:ascii="Calibri" w:hAnsi="Calibri" w:cs="Calibri"/>
                              </w:rPr>
                              <w:t>notification and logs i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7388B" id="_x0000_s1036" type="#_x0000_t202" style="position:absolute;margin-left:0;margin-top:581pt;width:457.5pt;height:26.75pt;z-index:25165260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" fillcolor="white [3201]" strokecolor="black [3200]" strokeweight="1pt">
                <v:textbox>
                  <w:txbxContent>
                    <w:p w14:paraId="7779144E" w14:textId="6E828459" w:rsidR="00C8160A" w:rsidRPr="007E4AB5" w:rsidRDefault="00EC5D0E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Receiving Officer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 xml:space="preserve"> receives email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E94D00">
                        <w:rPr>
                          <w:rFonts w:ascii="Calibri" w:hAnsi="Calibri" w:cs="Calibri"/>
                        </w:rPr>
                        <w:t>notification and logs in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35B3D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5BDB7F1D" wp14:editId="363A09D6">
                <wp:simplePos x="0" y="0"/>
                <wp:positionH relativeFrom="margin">
                  <wp:posOffset>1574800</wp:posOffset>
                </wp:positionH>
                <wp:positionV relativeFrom="paragraph">
                  <wp:posOffset>-539750</wp:posOffset>
                </wp:positionV>
                <wp:extent cx="2901950" cy="266700"/>
                <wp:effectExtent l="0" t="0" r="1270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0195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3EF89204" w:rsidR="00C8160A" w:rsidRPr="006111CA" w:rsidRDefault="00335B3D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CTO Recall</w:t>
                            </w:r>
                            <w:r w:rsidR="00C8160A" w:rsidRPr="00C8160A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Admission</w:t>
                            </w: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 xml:space="preserve"> &amp; Revocation CTO4 &amp; CTO5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37" type="#_x0000_t202" style="position:absolute;margin-left:124pt;margin-top:-42.5pt;width:228.5pt;height:21pt;z-index:251640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" fillcolor="white [3201]" strokecolor="black [3200]" strokeweight="1pt">
                <v:textbox>
                  <w:txbxContent>
                    <w:p w14:paraId="3AD87C58" w14:textId="3EF89204" w:rsidR="00C8160A" w:rsidRPr="006111CA" w:rsidRDefault="00335B3D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CTO Recall</w:t>
                      </w:r>
                      <w:r w:rsidR="00C8160A" w:rsidRPr="00C8160A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Admission</w:t>
                      </w: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 xml:space="preserve"> &amp; Revocation CTO4 &amp; CTO5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0BA3DE2" wp14:editId="43F398D6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.3pt">
                                  <v:imagedata r:id="rId8" o:title=""/>
                                </v:shape>
                                <o:OLEObject Type="Embed" ProgID="Visio.Drawing.15" ShapeID="_x0000_i1026" DrawAspect="Content" ObjectID="_1791699690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38" type="#_x0000_t202" style="position:absolute;margin-left:-68.45pt;margin-top:-64.85pt;width:111.2pt;height:64.85pt;z-index:2517109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8pt;height:60.3pt">
                            <v:imagedata r:id="rId8" o:title=""/>
                          </v:shape>
                          <o:OLEObject Type="Embed" ProgID="Visio.Drawing.15" ShapeID="_x0000_i1026" DrawAspect="Content" ObjectID="_1791699690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064F2A"/>
    <w:rsid w:val="00226C07"/>
    <w:rsid w:val="00252E13"/>
    <w:rsid w:val="00335B3D"/>
    <w:rsid w:val="00346B74"/>
    <w:rsid w:val="004F6C70"/>
    <w:rsid w:val="005A52D0"/>
    <w:rsid w:val="006111CA"/>
    <w:rsid w:val="007E4AB5"/>
    <w:rsid w:val="00C8160A"/>
    <w:rsid w:val="00CC15C9"/>
    <w:rsid w:val="00DC65C0"/>
    <w:rsid w:val="00DE0367"/>
    <w:rsid w:val="00E94D00"/>
    <w:rsid w:val="00EC5D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4226370-4AE6-4A0A-BE33-9E3989EFC423}"/>
</file>

<file path=customXml/itemProps3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4.xml><?xml version="1.0" encoding="utf-8"?>
<ds:datastoreItem xmlns:ds="http://schemas.openxmlformats.org/officeDocument/2006/customXml" ds:itemID="{2570EEA6-EAF1-4E9D-A964-D4026D1116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3</Words>
  <Characters>2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4</cp:revision>
  <dcterms:created xsi:type="dcterms:W3CDTF">2024-10-21T09:31:00Z</dcterms:created>
  <dcterms:modified xsi:type="dcterms:W3CDTF">2024-10-29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